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5367E8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5367E8">
        <w:rPr>
          <w:rFonts w:hint="eastAsia"/>
          <w:color w:val="FF0000"/>
          <w:kern w:val="0"/>
        </w:rPr>
        <w:t>put document</w:t>
      </w:r>
      <w:r w:rsidR="005367E8">
        <w:rPr>
          <w:rFonts w:hint="eastAsia"/>
          <w:color w:val="FF0000"/>
          <w:kern w:val="0"/>
        </w:rPr>
        <w:t>(</w:t>
      </w:r>
      <w:r w:rsidR="005367E8">
        <w:rPr>
          <w:rFonts w:hint="eastAsia"/>
          <w:color w:val="FF0000"/>
          <w:kern w:val="0"/>
        </w:rPr>
        <w:t>已更新</w:t>
      </w:r>
      <w:r w:rsidR="005367E8">
        <w:rPr>
          <w:rFonts w:hint="eastAsia"/>
          <w:color w:val="FF0000"/>
          <w:kern w:val="0"/>
        </w:rPr>
        <w:t>)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Pr="00D938F6" w:rsidRDefault="00F370C9" w:rsidP="0086691D">
      <w:pPr>
        <w:ind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86691D" w:rsidRPr="00E93326">
        <w:t>http</w:t>
      </w:r>
      <w:proofErr w:type="gramEnd"/>
      <w:r w:rsidR="0086691D" w:rsidRPr="00E93326">
        <w:t>://</w:t>
      </w:r>
      <w:r w:rsidR="0086691D" w:rsidRPr="00F1733B">
        <w:t>im.singtelpoc.com</w:t>
      </w:r>
      <w:r w:rsidR="0086691D">
        <w:t>/xcap-root/contacts</w:t>
      </w:r>
      <w:r w:rsidR="0086691D" w:rsidRPr="00E93326">
        <w:t>/</w:t>
      </w:r>
      <w:r w:rsidR="0086691D" w:rsidRPr="00A8277C">
        <w:t xml:space="preserve"> </w:t>
      </w:r>
      <w:proofErr w:type="spellStart"/>
      <w:r w:rsidR="0086691D">
        <w:t>msisdn</w:t>
      </w:r>
      <w:r w:rsidR="0086691D">
        <w:rPr>
          <w:rFonts w:hint="eastAsia"/>
        </w:rPr>
        <w:t>Value</w:t>
      </w:r>
      <w:proofErr w:type="spellEnd"/>
      <w:r w:rsidR="0086691D" w:rsidRPr="00E93326">
        <w:t xml:space="preserve"> /</w:t>
      </w:r>
      <w:proofErr w:type="spellStart"/>
      <w:r w:rsidR="0086691D" w:rsidRPr="00E93326">
        <w:t>tokenValue</w:t>
      </w:r>
      <w:proofErr w:type="spellEnd"/>
      <w:r w:rsidR="0086691D" w:rsidRPr="00E9332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937164" w:rsidTr="009E217B">
        <w:trPr>
          <w:trHeight w:val="204"/>
        </w:trPr>
        <w:tc>
          <w:tcPr>
            <w:tcW w:w="1701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937164" w:rsidRDefault="00811086" w:rsidP="00C1024E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9E217B">
        <w:trPr>
          <w:trHeight w:val="214"/>
        </w:trPr>
        <w:tc>
          <w:tcPr>
            <w:tcW w:w="1701" w:type="dxa"/>
          </w:tcPr>
          <w:p w:rsidR="00937164" w:rsidRDefault="004A5895" w:rsidP="00C1024E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937164" w:rsidRDefault="00811086" w:rsidP="00C1024E">
            <w:r>
              <w:t>contacts</w:t>
            </w:r>
          </w:p>
        </w:tc>
        <w:tc>
          <w:tcPr>
            <w:tcW w:w="4402" w:type="dxa"/>
          </w:tcPr>
          <w:p w:rsidR="00937164" w:rsidRDefault="009E217B" w:rsidP="00811086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9E217B" w:rsidP="00C1024E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811086" w:rsidP="00C1024E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</w:tbl>
    <w:p w:rsidR="00FC306F" w:rsidRDefault="00441D6C" w:rsidP="005716D3">
      <w:proofErr w:type="gramStart"/>
      <w:r>
        <w:t>example</w:t>
      </w:r>
      <w:proofErr w:type="gramEnd"/>
    </w:p>
    <w:p w:rsidR="00325AAF" w:rsidRDefault="00325AAF" w:rsidP="00325AAF">
      <w:pPr>
        <w:ind w:firstLineChars="200" w:firstLine="420"/>
      </w:pPr>
      <w:proofErr w:type="gramStart"/>
      <w:r>
        <w:rPr>
          <w:rFonts w:hint="eastAsia"/>
        </w:rPr>
        <w:t>submit</w:t>
      </w:r>
      <w:proofErr w:type="gramEnd"/>
      <w:r>
        <w:rPr>
          <w:rFonts w:hint="eastAsia"/>
        </w:rPr>
        <w:t xml:space="preserve"> parameter:</w:t>
      </w:r>
    </w:p>
    <w:p w:rsidR="00890FE6" w:rsidRDefault="00441D6C" w:rsidP="00FC306F">
      <w:pPr>
        <w:ind w:leftChars="100" w:left="210" w:firstLine="420"/>
      </w:pPr>
      <w:proofErr w:type="spellStart"/>
      <w:proofErr w:type="gramStart"/>
      <w:r>
        <w:t>msisdn</w:t>
      </w:r>
      <w:r>
        <w:rPr>
          <w:rFonts w:hint="eastAsia"/>
        </w:rPr>
        <w:t>Value</w:t>
      </w:r>
      <w:proofErr w:type="spellEnd"/>
      <w:proofErr w:type="gramEnd"/>
      <w:r>
        <w:rPr>
          <w:rFonts w:hint="eastAsia"/>
        </w:rPr>
        <w:t xml:space="preserve"> </w:t>
      </w:r>
      <w:r w:rsidR="00890FE6">
        <w:rPr>
          <w:rFonts w:hint="eastAsia"/>
        </w:rPr>
        <w:t xml:space="preserve">is </w:t>
      </w:r>
      <w:r w:rsidRPr="004A3290">
        <w:t>8615012601304</w:t>
      </w:r>
      <w:r w:rsidR="002552F3">
        <w:rPr>
          <w:rFonts w:hint="eastAsia"/>
        </w:rPr>
        <w:t>,</w:t>
      </w:r>
    </w:p>
    <w:p w:rsidR="00441D6C" w:rsidRDefault="00441D6C" w:rsidP="00FC306F">
      <w:pPr>
        <w:ind w:leftChars="100" w:left="210" w:firstLine="420"/>
      </w:pPr>
      <w:proofErr w:type="spellStart"/>
      <w:proofErr w:type="gramStart"/>
      <w:r w:rsidRPr="00E93326">
        <w:t>tokenValue</w:t>
      </w:r>
      <w:proofErr w:type="spellEnd"/>
      <w:proofErr w:type="gramEnd"/>
      <w:r>
        <w:rPr>
          <w:rFonts w:hint="eastAsia"/>
        </w:rPr>
        <w:t xml:space="preserve"> is </w:t>
      </w:r>
      <w:r w:rsidRPr="004A3290">
        <w:t>0FyoIDW2UyZAN6hEH8Y7DZNYU3A8BYi_ig8UxOxAkM9SwAeSqwV0bw**</w:t>
      </w:r>
    </w:p>
    <w:p w:rsidR="003005F9" w:rsidRDefault="003005F9" w:rsidP="003005F9">
      <w:r>
        <w:rPr>
          <w:rFonts w:hint="eastAsia"/>
        </w:rPr>
        <w:t xml:space="preserve">    </w:t>
      </w:r>
      <w:proofErr w:type="gramStart"/>
      <w:r w:rsidR="00AF6F16">
        <w:rPr>
          <w:rFonts w:hint="eastAsia"/>
        </w:rPr>
        <w:t>submit</w:t>
      </w:r>
      <w:proofErr w:type="gramEnd"/>
      <w:r w:rsidR="00AF6F16">
        <w:rPr>
          <w:rFonts w:hint="eastAsia"/>
        </w:rPr>
        <w:t xml:space="preserve"> </w:t>
      </w:r>
      <w:r>
        <w:rPr>
          <w:rFonts w:hint="eastAsia"/>
        </w:rPr>
        <w:t>URL :</w:t>
      </w:r>
    </w:p>
    <w:p w:rsidR="002552F3" w:rsidRDefault="00936024" w:rsidP="00FC306F">
      <w:pPr>
        <w:ind w:leftChars="100" w:left="210" w:firstLine="420"/>
      </w:pPr>
      <w:bookmarkStart w:id="3" w:name="OLE_LINK1"/>
      <w:bookmarkStart w:id="4" w:name="OLE_LINK2"/>
      <w:r w:rsidRPr="00E93326">
        <w:t>http://</w:t>
      </w:r>
      <w:r w:rsidRPr="00F1733B">
        <w:t>im.singtelpoc.com</w:t>
      </w:r>
      <w:r>
        <w:t>/xcap-root</w:t>
      </w:r>
      <w:r>
        <w:rPr>
          <w:rFonts w:hint="eastAsia"/>
        </w:rPr>
        <w:t>/</w:t>
      </w:r>
      <w:r w:rsidR="001F527A" w:rsidRPr="004A3290">
        <w:t>contacts/8615012601304/0FyoIDW2UyZAN6hEH8Y7DZNYU3A8BYi_ig8UxOxAkM9SwAeSqwV0bw**/index</w:t>
      </w:r>
      <w:bookmarkEnd w:id="3"/>
      <w:bookmarkEnd w:id="4"/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0B3AF5" w:rsidRPr="00741D49" w:rsidRDefault="000B3AF5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3A5FB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t>D</w:t>
            </w:r>
            <w:r>
              <w:rPr>
                <w:rFonts w:hint="eastAsia"/>
              </w:rPr>
              <w:t>atabase i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8F714C" w:rsidRDefault="008F714C" w:rsidP="008F714C">
            <w:pPr>
              <w:pStyle w:val="HTML"/>
            </w:pPr>
            <w:proofErr w:type="spellStart"/>
            <w:r>
              <w:rPr>
                <w:rStyle w:val="end-tag"/>
              </w:rPr>
              <w:lastRenderedPageBreak/>
              <w:t>contactName</w:t>
            </w:r>
            <w:proofErr w:type="spellEnd"/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end-tag"/>
              </w:rPr>
            </w:pPr>
            <w:proofErr w:type="spellStart"/>
            <w:r>
              <w:rPr>
                <w:rStyle w:val="start-tag"/>
              </w:rPr>
              <w:t>userId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start-tag"/>
              </w:rPr>
            </w:pPr>
            <w:proofErr w:type="spellStart"/>
            <w:r>
              <w:rPr>
                <w:rStyle w:val="start-tag"/>
                <w:rFonts w:hint="eastAsia"/>
              </w:rPr>
              <w:t>createDate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Pr="00B77185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77185">
        <w:rPr>
          <w:rFonts w:hint="eastAsia"/>
          <w:color w:val="FF0000"/>
          <w:kern w:val="0"/>
        </w:rPr>
        <w:t>Get</w:t>
      </w:r>
      <w:r w:rsidR="008505B0" w:rsidRPr="00B77185">
        <w:rPr>
          <w:rFonts w:hint="eastAsia"/>
          <w:color w:val="FF0000"/>
          <w:kern w:val="0"/>
        </w:rPr>
        <w:t xml:space="preserve"> document</w:t>
      </w:r>
      <w:r w:rsidR="00B77185">
        <w:rPr>
          <w:rFonts w:hint="eastAsia"/>
          <w:color w:val="FF0000"/>
          <w:kern w:val="0"/>
        </w:rPr>
        <w:t>(</w:t>
      </w:r>
      <w:r w:rsidR="00B77185">
        <w:rPr>
          <w:rFonts w:hint="eastAsia"/>
          <w:color w:val="FF0000"/>
          <w:kern w:val="0"/>
        </w:rPr>
        <w:t>已更新</w:t>
      </w:r>
      <w:r w:rsidR="00B77185">
        <w:rPr>
          <w:rFonts w:hint="eastAsia"/>
          <w:color w:val="FF0000"/>
          <w:kern w:val="0"/>
        </w:rPr>
        <w:t>)</w:t>
      </w:r>
    </w:p>
    <w:p w:rsidR="00E93326" w:rsidRPr="00200FDD" w:rsidRDefault="002B2765" w:rsidP="00200FDD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08025D" w:rsidRDefault="00E93326" w:rsidP="007D63F3">
      <w:pPr>
        <w:ind w:firstLine="420"/>
      </w:pPr>
      <w:bookmarkStart w:id="5" w:name="OLE_LINK29"/>
      <w:bookmarkStart w:id="6" w:name="OLE_LINK30"/>
      <w:r w:rsidRPr="00E93326">
        <w:t>http://</w:t>
      </w:r>
      <w:r w:rsidR="00F1733B" w:rsidRPr="00F1733B">
        <w:t>im.singtelpoc.com</w:t>
      </w:r>
      <w:r w:rsidR="006A6CA0">
        <w:t>/xcap-root/contacts</w:t>
      </w:r>
      <w:r w:rsidRPr="00E93326">
        <w:t>/</w:t>
      </w:r>
      <w:r w:rsidR="00A8277C" w:rsidRPr="00A8277C">
        <w:t xml:space="preserve"> </w:t>
      </w:r>
      <w:proofErr w:type="spellStart"/>
      <w:r w:rsidR="00A8277C">
        <w:t>msisdn</w:t>
      </w:r>
      <w:r w:rsidR="00A8277C">
        <w:rPr>
          <w:rFonts w:hint="eastAsia"/>
        </w:rPr>
        <w:t>Value</w:t>
      </w:r>
      <w:proofErr w:type="spellEnd"/>
      <w:r w:rsidR="00C13348" w:rsidRPr="00E93326">
        <w:t xml:space="preserve"> </w:t>
      </w:r>
      <w:r w:rsidRPr="00E93326">
        <w:t>/</w:t>
      </w:r>
      <w:proofErr w:type="spellStart"/>
      <w:r w:rsidRPr="00E93326">
        <w:t>tokenValue</w:t>
      </w:r>
      <w:proofErr w:type="spellEnd"/>
      <w:r w:rsidRPr="00E93326">
        <w:t>/index</w:t>
      </w:r>
    </w:p>
    <w:bookmarkEnd w:id="5"/>
    <w:bookmarkEnd w:id="6"/>
    <w:p w:rsidR="007D63F3" w:rsidRPr="000D7908" w:rsidRDefault="007D63F3" w:rsidP="004A3290">
      <w:pPr>
        <w:ind w:left="420" w:firstLineChars="200" w:firstLine="420"/>
      </w:pPr>
    </w:p>
    <w:p w:rsidR="002B2765" w:rsidRPr="00C63007" w:rsidRDefault="002B2765" w:rsidP="00280FD1">
      <w:pPr>
        <w:rPr>
          <w:kern w:val="0"/>
        </w:rPr>
      </w:pPr>
      <w:bookmarkStart w:id="7" w:name="OLE_LINK20"/>
      <w:bookmarkStart w:id="8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B30411" w:rsidTr="00F24A01">
        <w:trPr>
          <w:trHeight w:val="204"/>
        </w:trPr>
        <w:tc>
          <w:tcPr>
            <w:tcW w:w="1701" w:type="dxa"/>
            <w:shd w:val="clear" w:color="auto" w:fill="C0C0C0"/>
          </w:tcPr>
          <w:bookmarkEnd w:id="7"/>
          <w:bookmarkEnd w:id="8"/>
          <w:p w:rsidR="00B30411" w:rsidRDefault="00B30411" w:rsidP="00F24A01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r>
              <w:t>contacts</w:t>
            </w:r>
          </w:p>
        </w:tc>
        <w:tc>
          <w:tcPr>
            <w:tcW w:w="4402" w:type="dxa"/>
          </w:tcPr>
          <w:p w:rsidR="00B30411" w:rsidRDefault="00B30411" w:rsidP="00F24A01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</w:tbl>
    <w:p w:rsidR="00F66D24" w:rsidRDefault="00617417" w:rsidP="00F66D24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F66D24" w:rsidRPr="00F04A56" w:rsidRDefault="00F66D24" w:rsidP="001E117B">
      <w:pPr>
        <w:ind w:leftChars="300" w:left="630" w:firstLineChars="100" w:firstLine="210"/>
      </w:pPr>
      <w:r w:rsidRPr="004A3290">
        <w:t>http://172.16.0.84:8080/xcap-root/contacts/8615012601304/0FyoIDW2UyZAN6hEH8Y7DZNYU3A8BYi_ig8UxOxAkM9SwAeSqwV0bw**/index</w:t>
      </w:r>
    </w:p>
    <w:p w:rsidR="008755E9" w:rsidRPr="00CC193E" w:rsidRDefault="008755E9" w:rsidP="00617417">
      <w:pPr>
        <w:ind w:leftChars="100" w:left="210" w:firstLineChars="200" w:firstLine="420"/>
      </w:pP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B164EB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164EB">
        <w:rPr>
          <w:rFonts w:hint="eastAsia"/>
          <w:color w:val="FF0000"/>
          <w:kern w:val="0"/>
        </w:rPr>
        <w:t>delete document</w:t>
      </w:r>
      <w:r w:rsidR="00B164EB">
        <w:rPr>
          <w:rFonts w:hint="eastAsia"/>
          <w:color w:val="FF0000"/>
          <w:kern w:val="0"/>
        </w:rPr>
        <w:t>(</w:t>
      </w:r>
      <w:r w:rsidR="00B164EB">
        <w:rPr>
          <w:rFonts w:hint="eastAsia"/>
          <w:color w:val="FF0000"/>
          <w:kern w:val="0"/>
        </w:rPr>
        <w:t>已更新</w:t>
      </w:r>
      <w:r w:rsidR="00B164EB">
        <w:rPr>
          <w:rFonts w:hint="eastAsia"/>
          <w:color w:val="FF0000"/>
          <w:kern w:val="0"/>
        </w:rPr>
        <w:t>)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Pr="001F7233" w:rsidRDefault="007D7FF4" w:rsidP="001F7233">
      <w:pPr>
        <w:ind w:firstLine="420"/>
      </w:pPr>
      <w:proofErr w:type="gramStart"/>
      <w:r>
        <w:rPr>
          <w:rFonts w:hint="eastAsia"/>
        </w:rPr>
        <w:t xml:space="preserve">DELETE  </w:t>
      </w:r>
      <w:bookmarkStart w:id="9" w:name="OLE_LINK6"/>
      <w:bookmarkStart w:id="10" w:name="OLE_LINK18"/>
      <w:r w:rsidR="001F7233" w:rsidRPr="00E93326">
        <w:t>http</w:t>
      </w:r>
      <w:proofErr w:type="gramEnd"/>
      <w:r w:rsidR="001F7233" w:rsidRPr="00E93326">
        <w:t>://172.</w:t>
      </w:r>
      <w:r w:rsidR="001F7233">
        <w:t>16.0.84:8080/xcap-root/contacts</w:t>
      </w:r>
      <w:r w:rsidR="001F7233" w:rsidRPr="00E93326">
        <w:t>/</w:t>
      </w:r>
      <w:r w:rsidR="001F7233" w:rsidRPr="00A8277C">
        <w:t xml:space="preserve"> </w:t>
      </w:r>
      <w:proofErr w:type="spellStart"/>
      <w:r w:rsidR="001F7233">
        <w:t>msisdn</w:t>
      </w:r>
      <w:r w:rsidR="001F7233">
        <w:rPr>
          <w:rFonts w:hint="eastAsia"/>
        </w:rPr>
        <w:t>Value</w:t>
      </w:r>
      <w:proofErr w:type="spellEnd"/>
      <w:r w:rsidR="001F7233" w:rsidRPr="00E93326">
        <w:t xml:space="preserve"> /</w:t>
      </w:r>
      <w:proofErr w:type="spellStart"/>
      <w:r w:rsidR="001F7233" w:rsidRPr="00E93326">
        <w:t>tokenValue</w:t>
      </w:r>
      <w:proofErr w:type="spellEnd"/>
      <w:r w:rsidR="001F7233" w:rsidRPr="00E93326">
        <w:t>/index</w:t>
      </w:r>
      <w:bookmarkEnd w:id="9"/>
      <w:bookmarkEnd w:id="10"/>
    </w:p>
    <w:p w:rsidR="00051637" w:rsidRPr="00051637" w:rsidRDefault="00051637" w:rsidP="007D7FF4">
      <w:pPr>
        <w:ind w:firstLine="420"/>
      </w:pPr>
      <w:bookmarkStart w:id="11" w:name="OLE_LINK7"/>
      <w:bookmarkStart w:id="12" w:name="OLE_LINK8"/>
      <w:r>
        <w:t>P</w:t>
      </w:r>
      <w:r>
        <w:rPr>
          <w:rFonts w:hint="eastAsia"/>
        </w:rPr>
        <w:t xml:space="preserve">arameter </w:t>
      </w:r>
      <w:bookmarkEnd w:id="11"/>
      <w:bookmarkEnd w:id="12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r w:rsidR="00692689">
        <w:rPr>
          <w:rFonts w:hint="eastAsia"/>
        </w:rPr>
        <w:t>/</w:t>
      </w:r>
      <w:r w:rsidR="00692689" w:rsidRPr="00E87971">
        <w:t>merge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bookmarkStart w:id="13" w:name="OLE_LINK31"/>
      <w:bookmarkStart w:id="14" w:name="OLE_LINK32"/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  <w:bookmarkEnd w:id="13"/>
      <w:bookmarkEnd w:id="14"/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AB75EE" w:rsidRPr="00AB75EE" w:rsidRDefault="00AB75EE" w:rsidP="00302C9F"/>
    <w:p w:rsidR="00DB52F9" w:rsidRDefault="00AB75EE" w:rsidP="009C4D18">
      <w:r>
        <w:t xml:space="preserve">        </w:t>
      </w:r>
    </w:p>
    <w:p w:rsidR="00BD4D1E" w:rsidRDefault="0025372A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/</w:t>
      </w:r>
      <w:r w:rsidR="00B74DBC" w:rsidRPr="00E87971">
        <w:t>merge</w:t>
      </w:r>
      <w:proofErr w:type="gramEnd"/>
      <w:r w:rsidR="00B74DBC"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CC790A" w:rsidP="00472D54">
      <w:pPr>
        <w:ind w:left="567"/>
      </w:pPr>
      <w:hyperlink r:id="rId8" w:history="1">
        <w:r w:rsidR="008516D1" w:rsidRPr="00281D46">
          <w:rPr>
            <w:rStyle w:val="a7"/>
          </w:rPr>
          <w:t>http://im.singtelpoc.com/xcap-root/</w:t>
        </w:r>
        <w:r w:rsidR="008516D1" w:rsidRPr="00281D46">
          <w:rPr>
            <w:rStyle w:val="a7"/>
            <w:rFonts w:hint="eastAsia"/>
          </w:rPr>
          <w:t>contacts</w:t>
        </w:r>
        <w:r w:rsidR="008516D1" w:rsidRPr="00281D46">
          <w:rPr>
            <w:rStyle w:val="a7"/>
          </w:rPr>
          <w:t>/users/</w:t>
        </w:r>
        <w:r w:rsidR="008516D1" w:rsidRPr="00281D46">
          <w:rPr>
            <w:rStyle w:val="a7"/>
            <w:rFonts w:hint="eastAsia"/>
          </w:rPr>
          <w:t>userName</w:t>
        </w:r>
        <w:r w:rsidR="008516D1" w:rsidRPr="00281D46">
          <w:rPr>
            <w:rStyle w:val="a7"/>
          </w:rPr>
          <w:t>/index</w:t>
        </w:r>
        <w:r w:rsidR="008516D1" w:rsidRPr="00281D46">
          <w:rPr>
            <w:rStyle w:val="a7"/>
            <w:rFonts w:hint="eastAsia"/>
          </w:rPr>
          <w:t>/</w:t>
        </w:r>
        <w:r w:rsidR="008516D1" w:rsidRPr="00281D46">
          <w:rPr>
            <w:rStyle w:val="a7"/>
          </w:rPr>
          <w:t>~~/contacts/list[@id="classmate@facebook"]/contact[@id="1982332211</w:t>
        </w:r>
      </w:hyperlink>
      <w:r w:rsidR="00184FE3">
        <w:t>"]</w:t>
      </w:r>
    </w:p>
    <w:p w:rsidR="008516D1" w:rsidRDefault="008516D1" w:rsidP="00472D54">
      <w:pPr>
        <w:ind w:left="567"/>
      </w:pPr>
    </w:p>
    <w:p w:rsidR="00980266" w:rsidRDefault="008516D1" w:rsidP="00472D54">
      <w:pPr>
        <w:ind w:left="567"/>
      </w:pPr>
      <w:r w:rsidRPr="008516D1">
        <w:t>~~/contacts/contact[1]</w:t>
      </w:r>
      <w:r w:rsidR="0095288B">
        <w:rPr>
          <w:rFonts w:hint="eastAsia"/>
        </w:rPr>
        <w:t xml:space="preserve">  </w:t>
      </w:r>
      <w:r w:rsidR="000D16F2">
        <w:rPr>
          <w:rFonts w:hint="eastAsia"/>
        </w:rPr>
        <w:t xml:space="preserve"> </w:t>
      </w:r>
    </w:p>
    <w:p w:rsidR="00843803" w:rsidRDefault="000D16F2" w:rsidP="00472D54">
      <w:pPr>
        <w:ind w:left="567"/>
      </w:pPr>
      <w:r>
        <w:t>~~/contacts/contact</w:t>
      </w:r>
    </w:p>
    <w:p w:rsidR="008516D1" w:rsidRDefault="00843803" w:rsidP="00843803">
      <w:pPr>
        <w:ind w:left="987" w:firstLine="273"/>
      </w:pPr>
      <w:r>
        <w:t>I</w:t>
      </w:r>
      <w:r>
        <w:rPr>
          <w:rFonts w:hint="eastAsia"/>
        </w:rPr>
        <w:t xml:space="preserve">f </w:t>
      </w:r>
      <w:r w:rsidR="000A72EC">
        <w:rPr>
          <w:rFonts w:hint="eastAsia"/>
        </w:rPr>
        <w:t>contact node</w:t>
      </w:r>
      <w:r>
        <w:rPr>
          <w:rFonts w:hint="eastAsia"/>
        </w:rPr>
        <w:t xml:space="preserve"> not exist</w:t>
      </w:r>
      <w:r w:rsidR="000A72EC">
        <w:rPr>
          <w:rFonts w:hint="eastAsia"/>
        </w:rPr>
        <w:t>，</w:t>
      </w:r>
      <w:r w:rsidR="000A72EC">
        <w:rPr>
          <w:rFonts w:hint="eastAsia"/>
        </w:rPr>
        <w:t xml:space="preserve">execute </w:t>
      </w:r>
      <w:r w:rsidR="009D695E">
        <w:rPr>
          <w:rFonts w:hint="eastAsia"/>
        </w:rPr>
        <w:t>add operator.</w:t>
      </w:r>
    </w:p>
    <w:p w:rsidR="00843803" w:rsidRDefault="00843803" w:rsidP="00843803">
      <w:pPr>
        <w:ind w:left="987" w:firstLine="273"/>
      </w:pPr>
      <w:r>
        <w:t>I</w:t>
      </w:r>
      <w:r>
        <w:rPr>
          <w:rFonts w:hint="eastAsia"/>
        </w:rPr>
        <w:t xml:space="preserve">f </w:t>
      </w:r>
      <w:proofErr w:type="gramStart"/>
      <w:r w:rsidR="002019C6">
        <w:rPr>
          <w:rFonts w:hint="eastAsia"/>
        </w:rPr>
        <w:t>a co</w:t>
      </w:r>
      <w:r>
        <w:rPr>
          <w:rFonts w:hint="eastAsia"/>
        </w:rPr>
        <w:t>ntact exist</w:t>
      </w:r>
      <w:proofErr w:type="gramEnd"/>
      <w:r>
        <w:rPr>
          <w:rFonts w:hint="eastAsia"/>
        </w:rPr>
        <w:t>, ex</w:t>
      </w:r>
      <w:r w:rsidR="002019C6">
        <w:rPr>
          <w:rFonts w:hint="eastAsia"/>
        </w:rPr>
        <w:t>e</w:t>
      </w:r>
      <w:r>
        <w:rPr>
          <w:rFonts w:hint="eastAsia"/>
        </w:rPr>
        <w:t>cute mer</w:t>
      </w:r>
      <w:r w:rsidR="002019C6">
        <w:rPr>
          <w:rFonts w:hint="eastAsia"/>
        </w:rPr>
        <w:t>ge operator.</w:t>
      </w:r>
    </w:p>
    <w:p w:rsidR="00AC34ED" w:rsidRDefault="00AC34ED" w:rsidP="00843803">
      <w:pPr>
        <w:ind w:left="987" w:firstLine="273"/>
      </w:pPr>
      <w:r>
        <w:t>I</w:t>
      </w:r>
      <w:r>
        <w:rPr>
          <w:rFonts w:hint="eastAsia"/>
        </w:rPr>
        <w:t xml:space="preserve">f many contact </w:t>
      </w:r>
      <w:proofErr w:type="gramStart"/>
      <w:r>
        <w:rPr>
          <w:rFonts w:hint="eastAsia"/>
        </w:rPr>
        <w:t>exist ,</w:t>
      </w:r>
      <w:r w:rsidR="00980266">
        <w:rPr>
          <w:rFonts w:hint="eastAsia"/>
        </w:rPr>
        <w:t>execute</w:t>
      </w:r>
      <w:proofErr w:type="gramEnd"/>
      <w:r w:rsidR="00980266">
        <w:rPr>
          <w:rFonts w:hint="eastAsia"/>
        </w:rPr>
        <w:t xml:space="preserve"> </w:t>
      </w:r>
      <w:r>
        <w:rPr>
          <w:rFonts w:hint="eastAsia"/>
        </w:rPr>
        <w:t xml:space="preserve">by tag name </w:t>
      </w:r>
      <w:r w:rsidR="00980266">
        <w:rPr>
          <w:rFonts w:hint="eastAsia"/>
        </w:rPr>
        <w:t>return error.</w:t>
      </w:r>
    </w:p>
    <w:p w:rsidR="00980266" w:rsidRDefault="00980266" w:rsidP="00843803">
      <w:pPr>
        <w:ind w:left="987" w:firstLine="273"/>
      </w:pPr>
    </w:p>
    <w:p w:rsidR="00980266" w:rsidRDefault="00DE1A66" w:rsidP="00DE1A66">
      <w:r>
        <w:rPr>
          <w:rFonts w:hint="eastAsia"/>
        </w:rPr>
        <w:t xml:space="preserve">     </w:t>
      </w:r>
      <w:r w:rsidRPr="00DE1A66">
        <w:t>~~/contacts/</w:t>
      </w:r>
      <w:proofErr w:type="gramStart"/>
      <w:r w:rsidRPr="00DE1A66">
        <w:t>contact[</w:t>
      </w:r>
      <w:proofErr w:type="gramEnd"/>
      <w:r w:rsidRPr="00DE1A66">
        <w:t>@</w:t>
      </w:r>
      <w:proofErr w:type="spellStart"/>
      <w:r w:rsidRPr="00DE1A66">
        <w:t>contactId</w:t>
      </w:r>
      <w:proofErr w:type="spellEnd"/>
      <w:r w:rsidRPr="00DE1A66">
        <w:t>="1982332xxxxxxxxxxx"]</w:t>
      </w:r>
    </w:p>
    <w:p w:rsidR="0049074A" w:rsidRDefault="0049074A" w:rsidP="0049074A">
      <w:r>
        <w:rPr>
          <w:rFonts w:hint="eastAsia"/>
        </w:rPr>
        <w:t xml:space="preserve">     </w:t>
      </w:r>
      <w:r w:rsidRPr="00DE1A66">
        <w:t>~~/</w:t>
      </w:r>
      <w:r w:rsidR="00FC2012">
        <w:t>contacts</w:t>
      </w:r>
      <w:r w:rsidRPr="00DE1A66">
        <w:t>/contact[</w:t>
      </w:r>
      <w:r>
        <w:rPr>
          <w:rFonts w:hint="eastAsia"/>
        </w:rPr>
        <w:t xml:space="preserve">contact </w:t>
      </w:r>
      <w:proofErr w:type="gramStart"/>
      <w:r>
        <w:rPr>
          <w:rFonts w:hint="eastAsia"/>
        </w:rPr>
        <w:t>length  +</w:t>
      </w:r>
      <w:proofErr w:type="gramEnd"/>
      <w:r>
        <w:rPr>
          <w:rFonts w:hint="eastAsia"/>
        </w:rPr>
        <w:t xml:space="preserve"> 1</w:t>
      </w:r>
      <w:r w:rsidRPr="00DE1A66">
        <w:t>]</w:t>
      </w:r>
    </w:p>
    <w:p w:rsidR="0049074A" w:rsidRPr="0049074A" w:rsidRDefault="0049074A" w:rsidP="00DE1A66"/>
    <w:p w:rsidR="00892CC0" w:rsidRDefault="00892CC0" w:rsidP="00DE1A66">
      <w:r>
        <w:rPr>
          <w:rFonts w:hint="eastAsia"/>
        </w:rPr>
        <w:t xml:space="preserve">           </w:t>
      </w:r>
      <w:r>
        <w:t>A</w:t>
      </w:r>
      <w:r>
        <w:rPr>
          <w:rFonts w:hint="eastAsia"/>
        </w:rPr>
        <w:t>dd operator.</w:t>
      </w:r>
    </w:p>
    <w:p w:rsidR="002019C6" w:rsidRDefault="002019C6" w:rsidP="00843803">
      <w:pPr>
        <w:ind w:left="987" w:firstLine="273"/>
      </w:pPr>
    </w:p>
    <w:p w:rsidR="003D7E20" w:rsidRDefault="003D7E20" w:rsidP="00472D54">
      <w:pPr>
        <w:ind w:left="567"/>
      </w:pP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A3670D" w:rsidRDefault="00472D54" w:rsidP="00A3670D">
            <w:r>
              <w:t xml:space="preserve">        </w:t>
            </w:r>
            <w:r w:rsidR="00A3670D">
              <w:t xml:space="preserve">&lt;contact </w:t>
            </w:r>
            <w:r w:rsidR="00A3670D">
              <w:rPr>
                <w:rFonts w:hint="eastAsia"/>
              </w:rPr>
              <w:t>i</w:t>
            </w:r>
            <w:r w:rsidR="00A3670D">
              <w:t>d="19823328888"&gt;</w:t>
            </w:r>
          </w:p>
          <w:p w:rsidR="00A3670D" w:rsidRDefault="00A3670D" w:rsidP="00A3670D">
            <w:r>
              <w:t xml:space="preserve">                &lt;nickname&gt;bill gates&lt;/nickname&gt;</w:t>
            </w:r>
          </w:p>
          <w:p w:rsidR="00A3670D" w:rsidRDefault="00A3670D" w:rsidP="00A3670D">
            <w:r>
              <w:rPr>
                <w:rFonts w:hint="eastAsia"/>
              </w:rPr>
              <w:t xml:space="preserve">                </w:t>
            </w:r>
            <w:r>
              <w:t>……</w:t>
            </w:r>
          </w:p>
          <w:p w:rsidR="00472D54" w:rsidRDefault="00A3670D" w:rsidP="00A3670D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Pr="007B23CF" w:rsidRDefault="008F3263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r w:rsidRPr="007B23CF">
        <w:rPr>
          <w:rFonts w:hint="eastAsia"/>
          <w:color w:val="FF0000"/>
        </w:rPr>
        <w:t>get</w:t>
      </w:r>
      <w:r w:rsidR="006149E5" w:rsidRPr="007B23CF">
        <w:rPr>
          <w:rFonts w:hint="eastAsia"/>
          <w:color w:val="FF0000"/>
        </w:rPr>
        <w:t xml:space="preserve"> top node</w:t>
      </w:r>
      <w:r w:rsidRPr="007B23CF">
        <w:rPr>
          <w:rFonts w:hint="eastAsia"/>
          <w:color w:val="FF0000"/>
        </w:rPr>
        <w:t xml:space="preserve"> </w:t>
      </w:r>
      <w:r w:rsidR="00342D6C" w:rsidRPr="007B23CF">
        <w:rPr>
          <w:rFonts w:hint="eastAsia"/>
          <w:color w:val="FF0000"/>
        </w:rPr>
        <w:t>contacts</w:t>
      </w:r>
      <w:r w:rsidR="00464A47">
        <w:rPr>
          <w:rFonts w:hint="eastAsia"/>
          <w:color w:val="FF0000"/>
        </w:rPr>
        <w:t>(</w:t>
      </w:r>
      <w:r w:rsidR="00464A47">
        <w:rPr>
          <w:rFonts w:hint="eastAsia"/>
          <w:color w:val="FF0000"/>
        </w:rPr>
        <w:t>已更新</w:t>
      </w:r>
      <w:r w:rsidR="00464A47">
        <w:rPr>
          <w:rFonts w:hint="eastAsia"/>
          <w:color w:val="FF0000"/>
        </w:rPr>
        <w:t>)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3A4FF6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 w:rsidRPr="003A4FF6">
        <w:rPr>
          <w:rFonts w:hint="eastAsia"/>
        </w:rPr>
        <w:t>get</w:t>
      </w:r>
      <w:proofErr w:type="gramEnd"/>
      <w:r w:rsidR="00D13764" w:rsidRPr="003A4FF6">
        <w:rPr>
          <w:rFonts w:hint="eastAsia"/>
        </w:rPr>
        <w:t xml:space="preserve"> l</w:t>
      </w:r>
      <w:r w:rsidRPr="003A4FF6">
        <w:rPr>
          <w:rFonts w:hint="eastAsia"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15" w:name="OLE_LINK22"/>
      <w:bookmarkStart w:id="16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15"/>
    <w:bookmarkEnd w:id="16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Pr="007B23CF" w:rsidRDefault="00ED6EA5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lastRenderedPageBreak/>
        <w:t>get</w:t>
      </w:r>
      <w:proofErr w:type="gramEnd"/>
      <w:r w:rsidRPr="007B23CF">
        <w:rPr>
          <w:rFonts w:hint="eastAsia"/>
          <w:color w:val="FF0000"/>
        </w:rPr>
        <w:t xml:space="preserve"> contact</w:t>
      </w:r>
      <w:r w:rsidR="008F3263" w:rsidRPr="007B23CF">
        <w:rPr>
          <w:rFonts w:hint="eastAsia"/>
          <w:color w:val="FF0000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F4477C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 w:rsidRPr="00F4477C">
        <w:rPr>
          <w:rFonts w:hint="eastAsia"/>
        </w:rPr>
        <w:t xml:space="preserve">get </w:t>
      </w:r>
      <w:r w:rsidR="003A4FF6">
        <w:rPr>
          <w:rFonts w:hint="eastAsia"/>
        </w:rPr>
        <w:t>contact</w:t>
      </w:r>
      <w:r w:rsidRPr="00F4477C">
        <w:rPr>
          <w:rFonts w:hint="eastAsia"/>
        </w:rPr>
        <w:t xml:space="preserve"> node by index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427E7B" w:rsidRDefault="00250EBB" w:rsidP="00427E7B">
      <w:r>
        <w:rPr>
          <w:rFonts w:hint="eastAsia"/>
        </w:rPr>
        <w:t xml:space="preserve">GET </w:t>
      </w:r>
      <w:r w:rsidRPr="00051637">
        <w:t>http://</w:t>
      </w:r>
      <w:bookmarkStart w:id="17" w:name="OLE_LINK3"/>
      <w:r w:rsidR="00D963D0" w:rsidRPr="00D963D0">
        <w:t xml:space="preserve">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Pr="004951EC">
        <w:t>~~</w:t>
      </w:r>
      <w:r w:rsidRPr="00250EBB">
        <w:t>/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  <w:bookmarkEnd w:id="17"/>
    </w:p>
    <w:p w:rsidR="00CF7AA8" w:rsidRDefault="00CF7AA8" w:rsidP="00427E7B">
      <w:r>
        <w:rPr>
          <w:rFonts w:hint="eastAsia"/>
        </w:rPr>
        <w:t xml:space="preserve">GET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="006678C6" w:rsidRPr="00D963D0">
        <w:t>/~~/</w:t>
      </w:r>
      <w:r w:rsidR="006678C6" w:rsidRPr="00D963D0">
        <w:rPr>
          <w:rFonts w:hint="eastAsia"/>
        </w:rPr>
        <w:t>contacts</w:t>
      </w:r>
      <w:r w:rsidR="006678C6" w:rsidRPr="00D963D0">
        <w:t>/</w:t>
      </w:r>
      <w:proofErr w:type="gramStart"/>
      <w:r w:rsidR="006678C6" w:rsidRPr="00D963D0">
        <w:rPr>
          <w:rFonts w:hint="eastAsia"/>
        </w:rPr>
        <w:t>contact</w:t>
      </w:r>
      <w:r w:rsidR="006678C6" w:rsidRPr="00D963D0">
        <w:t>[</w:t>
      </w:r>
      <w:proofErr w:type="gramEnd"/>
      <w:r w:rsidR="006678C6" w:rsidRPr="00D963D0">
        <w:t>1</w:t>
      </w:r>
      <w:r w:rsidRPr="00250EBB">
        <w:t>]</w:t>
      </w:r>
    </w:p>
    <w:p w:rsidR="006678C6" w:rsidRDefault="006678C6" w:rsidP="00427E7B"/>
    <w:p w:rsidR="006678C6" w:rsidRDefault="006678C6" w:rsidP="00427E7B">
      <w:r>
        <w:t>E</w:t>
      </w:r>
      <w:r>
        <w:rPr>
          <w:rFonts w:hint="eastAsia"/>
        </w:rPr>
        <w:t>xample:</w:t>
      </w:r>
    </w:p>
    <w:p w:rsidR="006678C6" w:rsidRDefault="006678C6" w:rsidP="00427E7B">
      <w:bookmarkStart w:id="18" w:name="OLE_LINK4"/>
      <w:bookmarkStart w:id="19" w:name="OLE_LINK5"/>
      <w:r w:rsidRPr="006678C6">
        <w:t>http://localhost:8080/xcap-root/contacts/8613480783139/DDcs3x7JwQQwqvOT751dhyp3s2od75lFbuwRL9UfCpJSwAeSqwV0bw**/index/~~/contacts/contact[2]</w:t>
      </w:r>
    </w:p>
    <w:bookmarkEnd w:id="18"/>
    <w:bookmarkEnd w:id="19"/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 xml:space="preserve">get </w:t>
      </w:r>
      <w:r w:rsidR="00693F60">
        <w:rPr>
          <w:rFonts w:hint="eastAsia"/>
        </w:rPr>
        <w:t>contac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  <w:r w:rsidR="000140C4">
        <w:rPr>
          <w:rFonts w:hint="eastAsia"/>
        </w:rPr>
        <w:t xml:space="preserve">(unique </w:t>
      </w:r>
      <w:proofErr w:type="spellStart"/>
      <w:r w:rsidR="000140C4">
        <w:rPr>
          <w:rFonts w:hint="eastAsia"/>
        </w:rPr>
        <w:t>attr</w:t>
      </w:r>
      <w:proofErr w:type="spellEnd"/>
      <w:r w:rsidR="000140C4">
        <w:rPr>
          <w:rFonts w:hint="eastAsia"/>
        </w:rPr>
        <w:t>)</w:t>
      </w:r>
      <w:r w:rsidR="00685965" w:rsidRPr="00685965">
        <w:rPr>
          <w:rFonts w:hint="eastAsia"/>
          <w:color w:val="FF0000"/>
        </w:rPr>
        <w:t xml:space="preserve"> 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3B3934" w:rsidRDefault="00287FBC" w:rsidP="003B3934">
      <w:bookmarkStart w:id="20" w:name="OLE_LINK12"/>
      <w:bookmarkStart w:id="21" w:name="OLE_LINK13"/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3B3934" w:rsidRPr="004951EC">
        <w:t>/~~</w:t>
      </w:r>
      <w:r w:rsidR="003B3934"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="003B3934"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="003B3934" w:rsidRPr="003B3934">
        <w:t>[@</w:t>
      </w:r>
      <w:r w:rsidR="001E3C4D">
        <w:rPr>
          <w:rFonts w:hint="eastAsia"/>
        </w:rPr>
        <w:t>id</w:t>
      </w:r>
      <w:r w:rsidR="003B3934"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="003B3934" w:rsidRPr="003B3934">
        <w:t>"]</w:t>
      </w:r>
    </w:p>
    <w:p w:rsidR="00F12BD1" w:rsidRPr="003B3934" w:rsidRDefault="00287FBC" w:rsidP="00F12BD1"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F12BD1" w:rsidRPr="004951EC">
        <w:t>/~~</w:t>
      </w:r>
      <w:r w:rsidR="00F12BD1" w:rsidRPr="003B3934">
        <w:t>/</w:t>
      </w:r>
      <w:r w:rsidR="00F12BD1" w:rsidRPr="003B3934">
        <w:rPr>
          <w:rFonts w:hint="eastAsia"/>
        </w:rPr>
        <w:t xml:space="preserve"> </w:t>
      </w:r>
      <w:r w:rsidR="00F12BD1">
        <w:rPr>
          <w:rFonts w:hint="eastAsia"/>
        </w:rPr>
        <w:t>contacts</w:t>
      </w:r>
      <w:r w:rsidR="00F12BD1" w:rsidRPr="003B3934">
        <w:t xml:space="preserve"> /</w:t>
      </w:r>
      <w:r w:rsidR="00F12BD1" w:rsidRPr="00586E07">
        <w:rPr>
          <w:rFonts w:hint="eastAsia"/>
        </w:rPr>
        <w:t xml:space="preserve"> </w:t>
      </w:r>
      <w:r w:rsidR="00F12BD1">
        <w:rPr>
          <w:rFonts w:hint="eastAsia"/>
        </w:rPr>
        <w:t>contact</w:t>
      </w:r>
      <w:r w:rsidR="00F12BD1" w:rsidRPr="003B3934">
        <w:t xml:space="preserve"> [@</w:t>
      </w:r>
      <w:r w:rsidR="00F12BD1">
        <w:rPr>
          <w:rFonts w:hint="eastAsia"/>
        </w:rPr>
        <w:t>id</w:t>
      </w:r>
      <w:r w:rsidR="00F12BD1" w:rsidRPr="003B3934">
        <w:t>="</w:t>
      </w:r>
      <w:proofErr w:type="spellStart"/>
      <w:r w:rsidR="00F12BD1">
        <w:rPr>
          <w:rFonts w:hint="eastAsia"/>
        </w:rPr>
        <w:t>aa</w:t>
      </w:r>
      <w:proofErr w:type="spellEnd"/>
      <w:r w:rsidR="00F12BD1" w:rsidRPr="003B3934">
        <w:t>"]</w:t>
      </w:r>
    </w:p>
    <w:p w:rsidR="00801C83" w:rsidRDefault="00801C83" w:rsidP="003B3934"/>
    <w:p w:rsidR="00F12BD1" w:rsidRDefault="00801C83" w:rsidP="00801C83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 xml:space="preserve">get contact node by </w:t>
      </w:r>
      <w:proofErr w:type="spellStart"/>
      <w:r>
        <w:rPr>
          <w:rFonts w:hint="eastAsia"/>
        </w:rPr>
        <w:t>tagName</w:t>
      </w:r>
      <w:proofErr w:type="spellEnd"/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271A48" w:rsidRPr="003B3934" w:rsidRDefault="00E568C5" w:rsidP="00271A48"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271A48" w:rsidRPr="004951EC">
        <w:t>/~~</w:t>
      </w:r>
      <w:r w:rsidR="00271A48" w:rsidRPr="003B3934">
        <w:t>/</w:t>
      </w:r>
      <w:r w:rsidR="00271A48">
        <w:rPr>
          <w:rFonts w:hint="eastAsia"/>
        </w:rPr>
        <w:t>contacts</w:t>
      </w:r>
      <w:r w:rsidR="00271A48" w:rsidRPr="003B3934">
        <w:t>/</w:t>
      </w:r>
      <w:r w:rsidR="00271A48">
        <w:rPr>
          <w:rFonts w:hint="eastAsia"/>
        </w:rPr>
        <w:t>contact</w:t>
      </w:r>
    </w:p>
    <w:p w:rsidR="00271A48" w:rsidRPr="00271A48" w:rsidRDefault="00271A48" w:rsidP="00271A48"/>
    <w:bookmarkEnd w:id="20"/>
    <w:bookmarkEnd w:id="21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get name node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5B0B71" w:rsidP="000C3369">
      <w:bookmarkStart w:id="22" w:name="OLE_LINK37"/>
      <w:bookmarkStart w:id="23" w:name="OLE_LINK38"/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>
        <w:rPr>
          <w:rFonts w:hint="eastAsia"/>
        </w:rPr>
        <w:t>/</w:t>
      </w:r>
      <w:r w:rsidR="000C3369" w:rsidRPr="004951EC">
        <w:t>~~</w:t>
      </w:r>
      <w:r w:rsidR="000C3369" w:rsidRPr="003B3934">
        <w:t>/</w:t>
      </w:r>
      <w:r w:rsidR="000C3369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0C3369" w:rsidRPr="003B3934">
        <w:t xml:space="preserve"> /list[@name="close-friends"]/</w:t>
      </w:r>
      <w:r w:rsidR="000C3369" w:rsidRPr="00586E07">
        <w:rPr>
          <w:rFonts w:hint="eastAsia"/>
        </w:rPr>
        <w:t xml:space="preserve"> </w:t>
      </w:r>
      <w:r w:rsidR="000C3369">
        <w:rPr>
          <w:rFonts w:hint="eastAsia"/>
        </w:rPr>
        <w:t>contact</w:t>
      </w:r>
      <w:r w:rsidR="000C3369" w:rsidRPr="003B3934">
        <w:t xml:space="preserve"> [@</w:t>
      </w:r>
      <w:r w:rsidR="001E3C4D">
        <w:rPr>
          <w:rFonts w:hint="eastAsia"/>
        </w:rPr>
        <w:t>id</w:t>
      </w:r>
      <w:r w:rsidR="000C3369" w:rsidRPr="003B3934">
        <w:t>="</w:t>
      </w:r>
      <w:proofErr w:type="spellStart"/>
      <w:r w:rsidR="000C3369">
        <w:rPr>
          <w:rFonts w:hint="eastAsia"/>
        </w:rPr>
        <w:t>aa</w:t>
      </w:r>
      <w:proofErr w:type="spellEnd"/>
      <w:r w:rsidR="000C3369" w:rsidRPr="003B3934">
        <w:t>"]</w:t>
      </w:r>
      <w:r w:rsidR="00C10731">
        <w:rPr>
          <w:rFonts w:hint="eastAsia"/>
        </w:rPr>
        <w:t>/name</w:t>
      </w:r>
      <w:bookmarkEnd w:id="22"/>
      <w:bookmarkEnd w:id="23"/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ayout w:type="fixed"/>
        <w:tblLook w:val="04A0"/>
      </w:tblPr>
      <w:tblGrid>
        <w:gridCol w:w="2660"/>
        <w:gridCol w:w="3045"/>
        <w:gridCol w:w="2853"/>
        <w:gridCol w:w="2853"/>
        <w:gridCol w:w="2853"/>
      </w:tblGrid>
      <w:tr w:rsidR="00570429" w:rsidRPr="0068601E" w:rsidTr="00F35118">
        <w:tc>
          <w:tcPr>
            <w:tcW w:w="2660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S</w:t>
            </w:r>
            <w:r w:rsidRPr="0068601E">
              <w:rPr>
                <w:rFonts w:hint="eastAsia"/>
                <w:b/>
              </w:rPr>
              <w:t>tatus code</w:t>
            </w:r>
          </w:p>
        </w:tc>
        <w:tc>
          <w:tcPr>
            <w:tcW w:w="3045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E</w:t>
            </w:r>
            <w:r w:rsidRPr="0068601E">
              <w:rPr>
                <w:rFonts w:hint="eastAsia"/>
                <w:b/>
              </w:rPr>
              <w:t>rror info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PU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G</w:t>
            </w:r>
            <w:r>
              <w:rPr>
                <w:b/>
              </w:rPr>
              <w:t>e</w:t>
            </w:r>
            <w:r>
              <w:rPr>
                <w:rFonts w:hint="eastAsia"/>
                <w:b/>
              </w:rPr>
              <w:t>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</w:tr>
      <w:tr w:rsidR="00570429" w:rsidTr="00294516">
        <w:tc>
          <w:tcPr>
            <w:tcW w:w="2660" w:type="dxa"/>
          </w:tcPr>
          <w:p w:rsidR="00570429" w:rsidRDefault="00570429" w:rsidP="00560936">
            <w:r>
              <w:rPr>
                <w:rFonts w:hint="eastAsia"/>
              </w:rPr>
              <w:t>404</w:t>
            </w:r>
          </w:p>
        </w:tc>
        <w:tc>
          <w:tcPr>
            <w:tcW w:w="3045" w:type="dxa"/>
          </w:tcPr>
          <w:p w:rsidR="00570429" w:rsidRDefault="00570429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 w:val="restart"/>
            <w:vAlign w:val="center"/>
          </w:tcPr>
          <w:p w:rsidR="00570429" w:rsidRDefault="00570429" w:rsidP="0068601E">
            <w:r>
              <w:rPr>
                <w:rFonts w:hint="eastAsia"/>
              </w:rPr>
              <w:t>409</w:t>
            </w:r>
          </w:p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well-formed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schema-validation-error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xml-</w:t>
            </w:r>
            <w:proofErr w:type="spellStart"/>
            <w:r w:rsidRPr="00CE096A">
              <w:rPr>
                <w:sz w:val="20"/>
                <w:szCs w:val="20"/>
              </w:rPr>
              <w:t>att</w:t>
            </w:r>
            <w:proofErr w:type="spellEnd"/>
            <w:r w:rsidRPr="00CE096A">
              <w:rPr>
                <w:sz w:val="20"/>
                <w:szCs w:val="20"/>
              </w:rPr>
              <w:t>-valu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cannot-insert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</w:t>
            </w:r>
            <w:bookmarkStart w:id="24" w:name="OLE_LINK39"/>
            <w:bookmarkStart w:id="25" w:name="OLE_LINK40"/>
            <w:r>
              <w:t>cannot-delete</w:t>
            </w:r>
            <w:bookmarkEnd w:id="24"/>
            <w:bookmarkEnd w:id="25"/>
            <w: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uniqueness-failur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constraint-failure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extension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bookmarkStart w:id="26" w:name="OLE_LINK41"/>
            <w:bookmarkStart w:id="27" w:name="OLE_LINK42"/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  <w:bookmarkEnd w:id="26"/>
            <w:bookmarkEnd w:id="27"/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</w:tbl>
    <w:p w:rsidR="00560936" w:rsidRDefault="00560936" w:rsidP="00560936"/>
    <w:p w:rsidR="00E5736D" w:rsidRDefault="00AF3381" w:rsidP="00560936">
      <w:r>
        <w:lastRenderedPageBreak/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28" w:name="OLE_LINK14"/>
      <w:bookmarkStart w:id="29" w:name="OLE_LINK15"/>
      <w:proofErr w:type="gramStart"/>
      <w:r w:rsidRPr="007566F7">
        <w:lastRenderedPageBreak/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30" w:name="OLE_LINK9"/>
      <w:bookmarkStart w:id="31" w:name="OLE_LINK10"/>
      <w:bookmarkEnd w:id="28"/>
      <w:bookmarkEnd w:id="29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30"/>
    <w:bookmarkEnd w:id="31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9" o:title=""/>
          </v:shape>
          <o:OLEObject Type="Embed" ProgID="Visio.Drawing.11" ShapeID="_x0000_i1025" DrawAspect="Content" ObjectID="_1380956601" r:id="rId10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1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2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784E" w:rsidRDefault="00D1784E" w:rsidP="007639C5">
      <w:r>
        <w:separator/>
      </w:r>
    </w:p>
  </w:endnote>
  <w:endnote w:type="continuationSeparator" w:id="0">
    <w:p w:rsidR="00D1784E" w:rsidRDefault="00D1784E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784E" w:rsidRDefault="00D1784E" w:rsidP="007639C5">
      <w:r>
        <w:separator/>
      </w:r>
    </w:p>
  </w:footnote>
  <w:footnote w:type="continuationSeparator" w:id="0">
    <w:p w:rsidR="00D1784E" w:rsidRDefault="00D1784E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F08C5"/>
    <w:multiLevelType w:val="hybridMultilevel"/>
    <w:tmpl w:val="20E43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>
      <o:colormenu v:ext="edit" fill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0C4"/>
    <w:rsid w:val="00014750"/>
    <w:rsid w:val="00016A35"/>
    <w:rsid w:val="00022DB7"/>
    <w:rsid w:val="00023CF9"/>
    <w:rsid w:val="00025C91"/>
    <w:rsid w:val="0002690D"/>
    <w:rsid w:val="000318F0"/>
    <w:rsid w:val="000328E0"/>
    <w:rsid w:val="00034CBD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25D"/>
    <w:rsid w:val="00080E56"/>
    <w:rsid w:val="000816F3"/>
    <w:rsid w:val="00081BCB"/>
    <w:rsid w:val="00086A43"/>
    <w:rsid w:val="00087F13"/>
    <w:rsid w:val="00090C11"/>
    <w:rsid w:val="000961D5"/>
    <w:rsid w:val="000A0400"/>
    <w:rsid w:val="000A272A"/>
    <w:rsid w:val="000A72EC"/>
    <w:rsid w:val="000B2397"/>
    <w:rsid w:val="000B3AF5"/>
    <w:rsid w:val="000B4343"/>
    <w:rsid w:val="000B74C0"/>
    <w:rsid w:val="000C1982"/>
    <w:rsid w:val="000C2055"/>
    <w:rsid w:val="000C3369"/>
    <w:rsid w:val="000D073E"/>
    <w:rsid w:val="000D16F2"/>
    <w:rsid w:val="000D2AFD"/>
    <w:rsid w:val="000D6F65"/>
    <w:rsid w:val="000D7908"/>
    <w:rsid w:val="000E09C1"/>
    <w:rsid w:val="000E26B6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391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95325"/>
    <w:rsid w:val="001A177A"/>
    <w:rsid w:val="001A461A"/>
    <w:rsid w:val="001A5667"/>
    <w:rsid w:val="001A6D20"/>
    <w:rsid w:val="001B1668"/>
    <w:rsid w:val="001B2202"/>
    <w:rsid w:val="001B2967"/>
    <w:rsid w:val="001B2E6A"/>
    <w:rsid w:val="001B345F"/>
    <w:rsid w:val="001B3478"/>
    <w:rsid w:val="001B639D"/>
    <w:rsid w:val="001C4D83"/>
    <w:rsid w:val="001D089B"/>
    <w:rsid w:val="001D165C"/>
    <w:rsid w:val="001D1693"/>
    <w:rsid w:val="001D174D"/>
    <w:rsid w:val="001D2252"/>
    <w:rsid w:val="001D3428"/>
    <w:rsid w:val="001D5C3A"/>
    <w:rsid w:val="001D6450"/>
    <w:rsid w:val="001D716A"/>
    <w:rsid w:val="001D752D"/>
    <w:rsid w:val="001D785E"/>
    <w:rsid w:val="001E117B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527A"/>
    <w:rsid w:val="001F6686"/>
    <w:rsid w:val="001F6A1F"/>
    <w:rsid w:val="001F7233"/>
    <w:rsid w:val="00200FDD"/>
    <w:rsid w:val="002019C6"/>
    <w:rsid w:val="002024D8"/>
    <w:rsid w:val="00210DA9"/>
    <w:rsid w:val="002148DD"/>
    <w:rsid w:val="002160B6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72A"/>
    <w:rsid w:val="00253BE3"/>
    <w:rsid w:val="00253CBC"/>
    <w:rsid w:val="002552F3"/>
    <w:rsid w:val="00261213"/>
    <w:rsid w:val="00262BEF"/>
    <w:rsid w:val="00266971"/>
    <w:rsid w:val="0027074C"/>
    <w:rsid w:val="00271A48"/>
    <w:rsid w:val="00274A8D"/>
    <w:rsid w:val="00277C6F"/>
    <w:rsid w:val="002803B1"/>
    <w:rsid w:val="00280FD1"/>
    <w:rsid w:val="00287D47"/>
    <w:rsid w:val="00287FBC"/>
    <w:rsid w:val="00292E2F"/>
    <w:rsid w:val="0029443E"/>
    <w:rsid w:val="00294516"/>
    <w:rsid w:val="002951D8"/>
    <w:rsid w:val="002970E2"/>
    <w:rsid w:val="002A0297"/>
    <w:rsid w:val="002A2F26"/>
    <w:rsid w:val="002A58D0"/>
    <w:rsid w:val="002B2765"/>
    <w:rsid w:val="002B4FE1"/>
    <w:rsid w:val="002B7377"/>
    <w:rsid w:val="002C1E32"/>
    <w:rsid w:val="002C2A1E"/>
    <w:rsid w:val="002C52F7"/>
    <w:rsid w:val="002C6D2C"/>
    <w:rsid w:val="002D13BC"/>
    <w:rsid w:val="002D1F8D"/>
    <w:rsid w:val="002D28C0"/>
    <w:rsid w:val="002D32A3"/>
    <w:rsid w:val="002E2D49"/>
    <w:rsid w:val="002E2D69"/>
    <w:rsid w:val="002E5A8E"/>
    <w:rsid w:val="002E5EB9"/>
    <w:rsid w:val="002E74FC"/>
    <w:rsid w:val="002F1858"/>
    <w:rsid w:val="002F42D0"/>
    <w:rsid w:val="002F7514"/>
    <w:rsid w:val="003005F9"/>
    <w:rsid w:val="00302C9F"/>
    <w:rsid w:val="00310A11"/>
    <w:rsid w:val="0031230B"/>
    <w:rsid w:val="0031253A"/>
    <w:rsid w:val="003137D8"/>
    <w:rsid w:val="00314B99"/>
    <w:rsid w:val="00317697"/>
    <w:rsid w:val="00325AAF"/>
    <w:rsid w:val="0032714F"/>
    <w:rsid w:val="00327831"/>
    <w:rsid w:val="003305C4"/>
    <w:rsid w:val="00330897"/>
    <w:rsid w:val="00340E8D"/>
    <w:rsid w:val="00342D6C"/>
    <w:rsid w:val="00343DFD"/>
    <w:rsid w:val="0034419F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0591"/>
    <w:rsid w:val="003713B5"/>
    <w:rsid w:val="003772D7"/>
    <w:rsid w:val="003825B0"/>
    <w:rsid w:val="00384D42"/>
    <w:rsid w:val="00384F45"/>
    <w:rsid w:val="003935A5"/>
    <w:rsid w:val="00396AE5"/>
    <w:rsid w:val="003A4FF6"/>
    <w:rsid w:val="003A5FBD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D7E2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1D6C"/>
    <w:rsid w:val="0044441B"/>
    <w:rsid w:val="00446EC9"/>
    <w:rsid w:val="004473E6"/>
    <w:rsid w:val="0044740E"/>
    <w:rsid w:val="0045274A"/>
    <w:rsid w:val="004533CB"/>
    <w:rsid w:val="00453B5E"/>
    <w:rsid w:val="00457A60"/>
    <w:rsid w:val="00464A47"/>
    <w:rsid w:val="00465E5C"/>
    <w:rsid w:val="0046643A"/>
    <w:rsid w:val="00466A3A"/>
    <w:rsid w:val="00470109"/>
    <w:rsid w:val="00472D54"/>
    <w:rsid w:val="00473789"/>
    <w:rsid w:val="004763E6"/>
    <w:rsid w:val="004806BE"/>
    <w:rsid w:val="00484147"/>
    <w:rsid w:val="00487D9F"/>
    <w:rsid w:val="0049074A"/>
    <w:rsid w:val="00492C2E"/>
    <w:rsid w:val="00493104"/>
    <w:rsid w:val="004951EC"/>
    <w:rsid w:val="004A0A18"/>
    <w:rsid w:val="004A2071"/>
    <w:rsid w:val="004A246C"/>
    <w:rsid w:val="004A2F7F"/>
    <w:rsid w:val="004A3290"/>
    <w:rsid w:val="004A3825"/>
    <w:rsid w:val="004A5895"/>
    <w:rsid w:val="004B0EC7"/>
    <w:rsid w:val="004B2204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05195"/>
    <w:rsid w:val="00505814"/>
    <w:rsid w:val="005101FE"/>
    <w:rsid w:val="005102A7"/>
    <w:rsid w:val="0051484E"/>
    <w:rsid w:val="005163EB"/>
    <w:rsid w:val="005172A5"/>
    <w:rsid w:val="00517867"/>
    <w:rsid w:val="00517FAE"/>
    <w:rsid w:val="005230B2"/>
    <w:rsid w:val="005236E3"/>
    <w:rsid w:val="00524A82"/>
    <w:rsid w:val="00531175"/>
    <w:rsid w:val="00534C87"/>
    <w:rsid w:val="005367E8"/>
    <w:rsid w:val="005512E2"/>
    <w:rsid w:val="00551DC9"/>
    <w:rsid w:val="005523CD"/>
    <w:rsid w:val="005535D6"/>
    <w:rsid w:val="00560936"/>
    <w:rsid w:val="00570429"/>
    <w:rsid w:val="005716D3"/>
    <w:rsid w:val="005806C1"/>
    <w:rsid w:val="00582252"/>
    <w:rsid w:val="0058256B"/>
    <w:rsid w:val="005837F2"/>
    <w:rsid w:val="00584AE3"/>
    <w:rsid w:val="00586E07"/>
    <w:rsid w:val="00590207"/>
    <w:rsid w:val="00590312"/>
    <w:rsid w:val="005941C8"/>
    <w:rsid w:val="0059663C"/>
    <w:rsid w:val="005973F4"/>
    <w:rsid w:val="005A00A8"/>
    <w:rsid w:val="005A0AF0"/>
    <w:rsid w:val="005A0C57"/>
    <w:rsid w:val="005A1A56"/>
    <w:rsid w:val="005B0A54"/>
    <w:rsid w:val="005B0B71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49E5"/>
    <w:rsid w:val="00616780"/>
    <w:rsid w:val="00617417"/>
    <w:rsid w:val="006200D5"/>
    <w:rsid w:val="006247C5"/>
    <w:rsid w:val="00626F72"/>
    <w:rsid w:val="00630A6A"/>
    <w:rsid w:val="00631FF5"/>
    <w:rsid w:val="00633ADA"/>
    <w:rsid w:val="00635354"/>
    <w:rsid w:val="00637A29"/>
    <w:rsid w:val="0064650E"/>
    <w:rsid w:val="00650125"/>
    <w:rsid w:val="006523BD"/>
    <w:rsid w:val="00654711"/>
    <w:rsid w:val="00657AE2"/>
    <w:rsid w:val="00662EA2"/>
    <w:rsid w:val="0066506D"/>
    <w:rsid w:val="006678C6"/>
    <w:rsid w:val="00672945"/>
    <w:rsid w:val="0067478F"/>
    <w:rsid w:val="0067491F"/>
    <w:rsid w:val="00683007"/>
    <w:rsid w:val="00685965"/>
    <w:rsid w:val="00685DA7"/>
    <w:rsid w:val="0068601E"/>
    <w:rsid w:val="00686B2A"/>
    <w:rsid w:val="00686BA8"/>
    <w:rsid w:val="00691906"/>
    <w:rsid w:val="00692689"/>
    <w:rsid w:val="00693F60"/>
    <w:rsid w:val="006945A2"/>
    <w:rsid w:val="00696FC5"/>
    <w:rsid w:val="0069785A"/>
    <w:rsid w:val="00697BD4"/>
    <w:rsid w:val="006A1504"/>
    <w:rsid w:val="006A1F79"/>
    <w:rsid w:val="006A27A5"/>
    <w:rsid w:val="006A3260"/>
    <w:rsid w:val="006A3448"/>
    <w:rsid w:val="006A5FD0"/>
    <w:rsid w:val="006A689A"/>
    <w:rsid w:val="006A6CA0"/>
    <w:rsid w:val="006B1918"/>
    <w:rsid w:val="006B606A"/>
    <w:rsid w:val="006B6AA3"/>
    <w:rsid w:val="006B754F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9693B"/>
    <w:rsid w:val="007A3B13"/>
    <w:rsid w:val="007A3B26"/>
    <w:rsid w:val="007A4C31"/>
    <w:rsid w:val="007A7574"/>
    <w:rsid w:val="007B0A74"/>
    <w:rsid w:val="007B23CF"/>
    <w:rsid w:val="007B2A55"/>
    <w:rsid w:val="007B3CDE"/>
    <w:rsid w:val="007B3E2B"/>
    <w:rsid w:val="007B7775"/>
    <w:rsid w:val="007C1312"/>
    <w:rsid w:val="007C7BA3"/>
    <w:rsid w:val="007D63F3"/>
    <w:rsid w:val="007D7FF4"/>
    <w:rsid w:val="007F4491"/>
    <w:rsid w:val="007F4AFB"/>
    <w:rsid w:val="007F787F"/>
    <w:rsid w:val="00801C83"/>
    <w:rsid w:val="008023B3"/>
    <w:rsid w:val="008025CC"/>
    <w:rsid w:val="008027E2"/>
    <w:rsid w:val="00804D60"/>
    <w:rsid w:val="008073A1"/>
    <w:rsid w:val="00810350"/>
    <w:rsid w:val="00811086"/>
    <w:rsid w:val="00812E73"/>
    <w:rsid w:val="00814518"/>
    <w:rsid w:val="00817902"/>
    <w:rsid w:val="00820A9A"/>
    <w:rsid w:val="008229B7"/>
    <w:rsid w:val="008241FA"/>
    <w:rsid w:val="0082444E"/>
    <w:rsid w:val="008253DC"/>
    <w:rsid w:val="00826A0D"/>
    <w:rsid w:val="00830060"/>
    <w:rsid w:val="00831B1E"/>
    <w:rsid w:val="00832275"/>
    <w:rsid w:val="008364F4"/>
    <w:rsid w:val="00840862"/>
    <w:rsid w:val="00841722"/>
    <w:rsid w:val="008425DB"/>
    <w:rsid w:val="00843803"/>
    <w:rsid w:val="0084582A"/>
    <w:rsid w:val="00845CF5"/>
    <w:rsid w:val="00847223"/>
    <w:rsid w:val="008505B0"/>
    <w:rsid w:val="008516D1"/>
    <w:rsid w:val="00853962"/>
    <w:rsid w:val="00854CCF"/>
    <w:rsid w:val="0085591B"/>
    <w:rsid w:val="00856C32"/>
    <w:rsid w:val="008619E9"/>
    <w:rsid w:val="00864988"/>
    <w:rsid w:val="0086691D"/>
    <w:rsid w:val="008670B2"/>
    <w:rsid w:val="0087069B"/>
    <w:rsid w:val="00870C1E"/>
    <w:rsid w:val="008721E4"/>
    <w:rsid w:val="008745B9"/>
    <w:rsid w:val="00874832"/>
    <w:rsid w:val="008755E9"/>
    <w:rsid w:val="00877BC7"/>
    <w:rsid w:val="00880056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2CC0"/>
    <w:rsid w:val="0089377B"/>
    <w:rsid w:val="00897B84"/>
    <w:rsid w:val="008A2ECE"/>
    <w:rsid w:val="008A4B8E"/>
    <w:rsid w:val="008A5A27"/>
    <w:rsid w:val="008A5F88"/>
    <w:rsid w:val="008A6353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14C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6024"/>
    <w:rsid w:val="00937164"/>
    <w:rsid w:val="0094020B"/>
    <w:rsid w:val="00940518"/>
    <w:rsid w:val="009417D2"/>
    <w:rsid w:val="00946D53"/>
    <w:rsid w:val="0094724B"/>
    <w:rsid w:val="0094771A"/>
    <w:rsid w:val="00951CAA"/>
    <w:rsid w:val="0095288B"/>
    <w:rsid w:val="00954275"/>
    <w:rsid w:val="00961124"/>
    <w:rsid w:val="00966DAD"/>
    <w:rsid w:val="00966E71"/>
    <w:rsid w:val="009671E6"/>
    <w:rsid w:val="00974B1D"/>
    <w:rsid w:val="00980266"/>
    <w:rsid w:val="00980EC2"/>
    <w:rsid w:val="00981FCB"/>
    <w:rsid w:val="00982E11"/>
    <w:rsid w:val="00985155"/>
    <w:rsid w:val="00990E20"/>
    <w:rsid w:val="00991DA1"/>
    <w:rsid w:val="00992A0D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568"/>
    <w:rsid w:val="009C6F86"/>
    <w:rsid w:val="009D03C2"/>
    <w:rsid w:val="009D4FA6"/>
    <w:rsid w:val="009D695E"/>
    <w:rsid w:val="009E0DF1"/>
    <w:rsid w:val="009E217B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1F9F"/>
    <w:rsid w:val="00A33A82"/>
    <w:rsid w:val="00A35CB5"/>
    <w:rsid w:val="00A3670D"/>
    <w:rsid w:val="00A36D28"/>
    <w:rsid w:val="00A403AB"/>
    <w:rsid w:val="00A40662"/>
    <w:rsid w:val="00A437B9"/>
    <w:rsid w:val="00A43EB3"/>
    <w:rsid w:val="00A5083F"/>
    <w:rsid w:val="00A51BE7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277C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34ED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AF6F16"/>
    <w:rsid w:val="00B04CF5"/>
    <w:rsid w:val="00B05279"/>
    <w:rsid w:val="00B07EB3"/>
    <w:rsid w:val="00B11B40"/>
    <w:rsid w:val="00B164EB"/>
    <w:rsid w:val="00B16BEB"/>
    <w:rsid w:val="00B16D43"/>
    <w:rsid w:val="00B23B8A"/>
    <w:rsid w:val="00B25855"/>
    <w:rsid w:val="00B26DF0"/>
    <w:rsid w:val="00B30411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77185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3348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20A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2DD"/>
    <w:rsid w:val="00C93836"/>
    <w:rsid w:val="00C9544A"/>
    <w:rsid w:val="00CA78FD"/>
    <w:rsid w:val="00CB2500"/>
    <w:rsid w:val="00CB7478"/>
    <w:rsid w:val="00CC193E"/>
    <w:rsid w:val="00CC3BE1"/>
    <w:rsid w:val="00CC790A"/>
    <w:rsid w:val="00CD2133"/>
    <w:rsid w:val="00CD25D3"/>
    <w:rsid w:val="00CE096A"/>
    <w:rsid w:val="00CE3110"/>
    <w:rsid w:val="00CE4769"/>
    <w:rsid w:val="00CE4F0A"/>
    <w:rsid w:val="00CE6D15"/>
    <w:rsid w:val="00CF205F"/>
    <w:rsid w:val="00CF29C4"/>
    <w:rsid w:val="00CF3E2D"/>
    <w:rsid w:val="00CF5EF3"/>
    <w:rsid w:val="00CF7AA8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1784E"/>
    <w:rsid w:val="00D20EAC"/>
    <w:rsid w:val="00D266CC"/>
    <w:rsid w:val="00D26E50"/>
    <w:rsid w:val="00D3115F"/>
    <w:rsid w:val="00D358A6"/>
    <w:rsid w:val="00D4165E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30BD"/>
    <w:rsid w:val="00D75E01"/>
    <w:rsid w:val="00D7761B"/>
    <w:rsid w:val="00D779AB"/>
    <w:rsid w:val="00D8676F"/>
    <w:rsid w:val="00D90C52"/>
    <w:rsid w:val="00D911A4"/>
    <w:rsid w:val="00D92CAE"/>
    <w:rsid w:val="00D938F6"/>
    <w:rsid w:val="00D963D0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3CF6"/>
    <w:rsid w:val="00DD562C"/>
    <w:rsid w:val="00DD7E15"/>
    <w:rsid w:val="00DE0C1D"/>
    <w:rsid w:val="00DE1A66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741"/>
    <w:rsid w:val="00E31E2B"/>
    <w:rsid w:val="00E33AC6"/>
    <w:rsid w:val="00E37570"/>
    <w:rsid w:val="00E41435"/>
    <w:rsid w:val="00E41DF1"/>
    <w:rsid w:val="00E52EA6"/>
    <w:rsid w:val="00E55CDA"/>
    <w:rsid w:val="00E568C5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3326"/>
    <w:rsid w:val="00E9533F"/>
    <w:rsid w:val="00E96A91"/>
    <w:rsid w:val="00EA01EE"/>
    <w:rsid w:val="00EA1408"/>
    <w:rsid w:val="00EA1630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12BD1"/>
    <w:rsid w:val="00F1733B"/>
    <w:rsid w:val="00F20043"/>
    <w:rsid w:val="00F2232A"/>
    <w:rsid w:val="00F22C62"/>
    <w:rsid w:val="00F254B3"/>
    <w:rsid w:val="00F306D5"/>
    <w:rsid w:val="00F35118"/>
    <w:rsid w:val="00F36119"/>
    <w:rsid w:val="00F370C9"/>
    <w:rsid w:val="00F41C25"/>
    <w:rsid w:val="00F4477C"/>
    <w:rsid w:val="00F57B19"/>
    <w:rsid w:val="00F61900"/>
    <w:rsid w:val="00F62AAD"/>
    <w:rsid w:val="00F62B7C"/>
    <w:rsid w:val="00F6584E"/>
    <w:rsid w:val="00F66D24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2012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>
      <o:colormenu v:ext="edit" fill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  <w:style w:type="character" w:customStyle="1" w:styleId="start-tag">
    <w:name w:val="start-tag"/>
    <w:basedOn w:val="a0"/>
    <w:rsid w:val="00034CBD"/>
  </w:style>
  <w:style w:type="character" w:customStyle="1" w:styleId="end-tag">
    <w:name w:val="end-tag"/>
    <w:basedOn w:val="a0"/>
    <w:rsid w:val="008F714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873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32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m.singtelpoc.com/xcap-root/contacts/users/userName/index/~~/contacts/list%5b@id=%22classmate@facebook%22%5d/contact%5b@id=%221982332211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ietf.org/rfc/rfc4825.txt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openxcap.org/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253601-AD4A-4C01-9976-7BDFDA64D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5</TotalTime>
  <Pages>6</Pages>
  <Words>1178</Words>
  <Characters>6719</Characters>
  <Application>Microsoft Office Word</Application>
  <DocSecurity>0</DocSecurity>
  <Lines>55</Lines>
  <Paragraphs>15</Paragraphs>
  <ScaleCrop>false</ScaleCrop>
  <Company/>
  <LinksUpToDate>false</LinksUpToDate>
  <CharactersWithSpaces>7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768</cp:revision>
  <dcterms:created xsi:type="dcterms:W3CDTF">2011-10-09T10:10:00Z</dcterms:created>
  <dcterms:modified xsi:type="dcterms:W3CDTF">2011-10-24T02:17:00Z</dcterms:modified>
</cp:coreProperties>
</file>